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246BB5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791328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6611A4" w:rsidRDefault="001F4193" w:rsidP="001F419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1F4193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611A4" w:rsidRPr="006611A4" w:rsidRDefault="006611A4" w:rsidP="006611A4">
      <w:pPr>
        <w:jc w:val="center"/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  <w:t xml:space="preserve">Система предназначена для </w:t>
      </w:r>
      <w:r>
        <w:rPr>
          <w:rFonts w:ascii="Times New Roman" w:hAnsi="Times New Roman" w:cs="Times New Roman"/>
          <w:sz w:val="28"/>
          <w:szCs w:val="28"/>
        </w:rPr>
        <w:t>создания неформальных групп и проведения событий и мероприятий внутри группы.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611A4" w:rsidRPr="006611A4" w:rsidRDefault="006611A4" w:rsidP="00BB467F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ерверная часть развертывается на операционных системах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611A4">
        <w:rPr>
          <w:rFonts w:ascii="Times New Roman" w:hAnsi="Times New Roman" w:cs="Times New Roman"/>
          <w:sz w:val="28"/>
          <w:szCs w:val="28"/>
        </w:rPr>
        <w:t xml:space="preserve"> .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6611A4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246BB5" w:rsidRPr="00BB467F" w:rsidRDefault="00BB467F" w:rsidP="00BB4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 </w:t>
      </w:r>
      <w:r w:rsidR="006611A4" w:rsidRPr="006611A4">
        <w:rPr>
          <w:rFonts w:ascii="Times New Roman" w:hAnsi="Times New Roman" w:cs="Times New Roman"/>
          <w:sz w:val="28"/>
          <w:szCs w:val="28"/>
        </w:rPr>
        <w:t xml:space="preserve">Обзор системы </w:t>
      </w:r>
    </w:p>
    <w:p w:rsidR="00897852" w:rsidRDefault="00BB467F" w:rsidP="00BB467F">
      <w:pPr>
        <w:rPr>
          <w:sz w:val="28"/>
          <w:szCs w:val="28"/>
        </w:rPr>
      </w:pPr>
      <w:r w:rsidRPr="00BB467F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серверное приложение, работающее на компьютерах под управлением операционной системы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B467F">
        <w:rPr>
          <w:rFonts w:ascii="Times New Roman" w:hAnsi="Times New Roman" w:cs="Times New Roman"/>
          <w:sz w:val="28"/>
          <w:szCs w:val="28"/>
        </w:rPr>
        <w:t xml:space="preserve">, на которой развернут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67F">
        <w:rPr>
          <w:rFonts w:ascii="Times New Roman" w:hAnsi="Times New Roman" w:cs="Times New Roman"/>
          <w:sz w:val="28"/>
          <w:szCs w:val="28"/>
        </w:rPr>
        <w:t xml:space="preserve"> 4 и выше.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Pr="00BB467F">
        <w:rPr>
          <w:rFonts w:ascii="Times New Roman" w:hAnsi="Times New Roman" w:cs="Times New Roman"/>
          <w:sz w:val="28"/>
          <w:szCs w:val="28"/>
        </w:rPr>
        <w:t xml:space="preserve"> обрабатывает запросы с </w:t>
      </w:r>
      <w:r>
        <w:rPr>
          <w:rFonts w:ascii="Times New Roman" w:hAnsi="Times New Roman" w:cs="Times New Roman"/>
          <w:sz w:val="28"/>
          <w:szCs w:val="28"/>
        </w:rPr>
        <w:t>мобильных устройств</w:t>
      </w:r>
      <w:r w:rsidRPr="00BB467F">
        <w:rPr>
          <w:rFonts w:ascii="Times New Roman" w:hAnsi="Times New Roman" w:cs="Times New Roman"/>
          <w:sz w:val="28"/>
          <w:szCs w:val="28"/>
        </w:rPr>
        <w:t>: создает группы, события, оповещает о приближающимся событии</w:t>
      </w:r>
      <w:r>
        <w:rPr>
          <w:rFonts w:ascii="Times New Roman" w:hAnsi="Times New Roman" w:cs="Times New Roman"/>
          <w:sz w:val="28"/>
          <w:szCs w:val="28"/>
        </w:rPr>
        <w:t xml:space="preserve"> и т.д.</w:t>
      </w:r>
      <w:r w:rsidRPr="00F87FFE">
        <w:rPr>
          <w:sz w:val="28"/>
          <w:szCs w:val="28"/>
        </w:rPr>
        <w:t xml:space="preserve"> </w:t>
      </w:r>
    </w:p>
    <w:p w:rsidR="00814EEB" w:rsidRDefault="00814EEB" w:rsidP="00BB467F">
      <w:pPr>
        <w:rPr>
          <w:sz w:val="28"/>
          <w:szCs w:val="28"/>
        </w:rPr>
      </w:pPr>
    </w:p>
    <w:p w:rsidR="00814EEB" w:rsidRPr="00814EEB" w:rsidRDefault="00814EEB" w:rsidP="00814E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получение запроса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бработ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сохранение или загруз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Перед работой с основным функционалом необходимо зарегистрироватьс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Пользователь - конечный пользователь системы. Использует систему для </w:t>
      </w:r>
      <w:r w:rsidR="003450D8">
        <w:rPr>
          <w:rFonts w:ascii="Times New Roman" w:hAnsi="Times New Roman" w:cs="Times New Roman"/>
          <w:sz w:val="28"/>
          <w:szCs w:val="28"/>
        </w:rPr>
        <w:t>создания событий, групп и мероприятий.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Оповещение о надвигающимся событии отправляется за сутки +/- 15 минут</w:t>
      </w:r>
    </w:p>
    <w:p w:rsidR="003450D8" w:rsidRDefault="00814EEB" w:rsidP="003450D8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814EEB" w:rsidRPr="003450D8" w:rsidRDefault="00814EEB" w:rsidP="003450D8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Система</w:t>
      </w:r>
      <w:r w:rsidR="003450D8">
        <w:rPr>
          <w:rFonts w:ascii="Times New Roman" w:hAnsi="Times New Roman" w:cs="Times New Roman"/>
          <w:sz w:val="28"/>
          <w:szCs w:val="28"/>
        </w:rPr>
        <w:t xml:space="preserve"> предполагает следующий сценарий</w:t>
      </w:r>
      <w:r w:rsidRPr="00814EEB">
        <w:rPr>
          <w:rFonts w:ascii="Times New Roman" w:hAnsi="Times New Roman" w:cs="Times New Roman"/>
          <w:sz w:val="28"/>
          <w:szCs w:val="28"/>
        </w:rPr>
        <w:t xml:space="preserve">: </w:t>
      </w:r>
      <w:r w:rsidR="003450D8">
        <w:rPr>
          <w:rFonts w:ascii="Times New Roman" w:hAnsi="Times New Roman" w:cs="Times New Roman"/>
          <w:sz w:val="28"/>
          <w:szCs w:val="28"/>
        </w:rPr>
        <w:t>пользователь создает событие или мероприятие, после чего другие пользователи смогут к нему присоединиться и получить уведомление за сутки перед событием</w:t>
      </w:r>
      <w:bookmarkStart w:id="0" w:name="_GoBack"/>
      <w:bookmarkEnd w:id="0"/>
    </w:p>
    <w:sectPr w:rsidR="00814EEB" w:rsidRPr="003450D8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7318" w:rsidRDefault="00077318" w:rsidP="00246BB5">
      <w:pPr>
        <w:spacing w:line="240" w:lineRule="auto"/>
      </w:pPr>
      <w:r>
        <w:separator/>
      </w:r>
    </w:p>
  </w:endnote>
  <w:endnote w:type="continuationSeparator" w:id="0">
    <w:p w:rsidR="00077318" w:rsidRDefault="00077318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7318" w:rsidRDefault="00077318" w:rsidP="00246BB5">
      <w:pPr>
        <w:spacing w:line="240" w:lineRule="auto"/>
      </w:pPr>
      <w:r>
        <w:separator/>
      </w:r>
    </w:p>
  </w:footnote>
  <w:footnote w:type="continuationSeparator" w:id="0">
    <w:p w:rsidR="00077318" w:rsidRDefault="00077318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77318"/>
    <w:rsid w:val="000B3534"/>
    <w:rsid w:val="001F4193"/>
    <w:rsid w:val="00246BB5"/>
    <w:rsid w:val="0028736A"/>
    <w:rsid w:val="003450D8"/>
    <w:rsid w:val="00357591"/>
    <w:rsid w:val="004442AB"/>
    <w:rsid w:val="005206FB"/>
    <w:rsid w:val="006611A4"/>
    <w:rsid w:val="007367D1"/>
    <w:rsid w:val="00814EEB"/>
    <w:rsid w:val="00897852"/>
    <w:rsid w:val="00974EF1"/>
    <w:rsid w:val="00B302AB"/>
    <w:rsid w:val="00BB467F"/>
    <w:rsid w:val="00C97E5D"/>
    <w:rsid w:val="00D43588"/>
    <w:rsid w:val="00D81F0E"/>
    <w:rsid w:val="00DB433F"/>
    <w:rsid w:val="00F3171C"/>
    <w:rsid w:val="00F87FFE"/>
    <w:rsid w:val="00F9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0D09D3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5</Pages>
  <Words>501</Words>
  <Characters>2860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18</cp:revision>
  <dcterms:created xsi:type="dcterms:W3CDTF">2016-04-07T12:02:00Z</dcterms:created>
  <dcterms:modified xsi:type="dcterms:W3CDTF">2016-04-21T20:49:00Z</dcterms:modified>
</cp:coreProperties>
</file>